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62ACA0" w14:textId="77777777" w:rsidR="00130017" w:rsidRPr="006D7D73" w:rsidRDefault="00130017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830"/>
        <w:gridCol w:w="1234"/>
        <w:gridCol w:w="1096"/>
        <w:gridCol w:w="1296"/>
      </w:tblGrid>
      <w:tr w:rsidR="00130017" w:rsidRPr="006D7D73" w14:paraId="7045F424" w14:textId="77777777" w:rsidTr="005906CC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855D4E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593163" w14:textId="77777777" w:rsidR="00130017" w:rsidRPr="006D7D73" w:rsidRDefault="00906575" w:rsidP="00354834">
            <w:pPr>
              <w:pStyle w:val="31"/>
            </w:pPr>
            <w:hyperlink w:anchor="圖書暨資訊處" w:history="1">
              <w:bookmarkStart w:id="0" w:name="_Toc92798214"/>
              <w:bookmarkStart w:id="1" w:name="_Toc99130225"/>
              <w:r w:rsidR="00130017" w:rsidRPr="006D7D73">
                <w:rPr>
                  <w:rStyle w:val="a3"/>
                  <w:rFonts w:hint="eastAsia"/>
                </w:rPr>
                <w:t>1180-</w:t>
              </w:r>
              <w:r w:rsidR="00130017" w:rsidRPr="006D7D73">
                <w:rPr>
                  <w:rStyle w:val="a3"/>
                </w:rPr>
                <w:t>0</w:t>
              </w:r>
              <w:r w:rsidR="00130017" w:rsidRPr="006D7D73">
                <w:rPr>
                  <w:rStyle w:val="a3"/>
                  <w:rFonts w:hint="eastAsia"/>
                </w:rPr>
                <w:t>16-1</w:t>
              </w:r>
              <w:bookmarkStart w:id="2" w:name="參考服務A參考咨詢服務"/>
              <w:r w:rsidR="00130017" w:rsidRPr="006D7D73">
                <w:rPr>
                  <w:rStyle w:val="a3"/>
                  <w:rFonts w:hint="eastAsia"/>
                </w:rPr>
                <w:t>參考服務-A.參考諮詢服務</w:t>
              </w:r>
              <w:bookmarkEnd w:id="0"/>
              <w:bookmarkEnd w:id="1"/>
              <w:bookmarkEnd w:id="2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C8515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E59305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30017" w:rsidRPr="006D7D73" w14:paraId="784EA22E" w14:textId="77777777" w:rsidTr="005906CC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3F44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B0051E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C10CE3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85B20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6CA6FB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30017" w:rsidRPr="006D7D73" w14:paraId="49AB1802" w14:textId="77777777" w:rsidTr="005906CC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0A4FC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B65580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7FAF660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21CAA9C7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FF628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F34596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C13214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30017" w:rsidRPr="006D7D73" w14:paraId="10982338" w14:textId="77777777" w:rsidTr="005906CC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C4F08C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4D134E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作業方式變更。</w:t>
            </w:r>
          </w:p>
          <w:p w14:paraId="28EA9F7B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2.7.、2.8.。</w:t>
            </w:r>
          </w:p>
          <w:p w14:paraId="4BF50D2C" w14:textId="77777777" w:rsidR="00130017" w:rsidRPr="006D7D73" w:rsidRDefault="00130017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072282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C3A0AF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F809A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30017" w:rsidRPr="006D7D73" w14:paraId="7F7556E3" w14:textId="77777777" w:rsidTr="005906CC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8BC800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848BBC" w14:textId="77777777" w:rsidR="00130017" w:rsidRPr="006D7D73" w:rsidRDefault="00130017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修正名稱。</w:t>
            </w:r>
          </w:p>
          <w:p w14:paraId="5FF155B4" w14:textId="77777777" w:rsidR="00130017" w:rsidRPr="006D7D73" w:rsidRDefault="00130017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871D340" w14:textId="77777777" w:rsidR="00130017" w:rsidRPr="006D7D73" w:rsidRDefault="00130017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1C21790" w14:textId="77777777" w:rsidR="00130017" w:rsidRPr="006D7D73" w:rsidRDefault="00130017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文件名稱修改錯字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EDCEF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3E8CB3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A87AA1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30017" w:rsidRPr="006D7D73" w14:paraId="1FA0ADB4" w14:textId="77777777" w:rsidTr="005906CC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9351F4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BBD17C" w14:textId="77777777" w:rsidR="00130017" w:rsidRPr="006D7D73" w:rsidRDefault="00130017" w:rsidP="00130017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錯字與單位名稱修改。</w:t>
            </w:r>
          </w:p>
          <w:p w14:paraId="216065B4" w14:textId="77777777" w:rsidR="00130017" w:rsidRPr="006D7D73" w:rsidRDefault="00130017" w:rsidP="00130017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0A2A7433" w14:textId="77777777" w:rsidR="00130017" w:rsidRPr="006D7D73" w:rsidRDefault="00130017" w:rsidP="00130017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文件名稱錯字修改。</w:t>
            </w:r>
          </w:p>
          <w:p w14:paraId="19B878C9" w14:textId="77777777" w:rsidR="00130017" w:rsidRPr="006D7D73" w:rsidRDefault="00130017" w:rsidP="00130017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FE6998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25DD5C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A9F6E7" w14:textId="77777777" w:rsidR="00130017" w:rsidRPr="006D7D73" w:rsidRDefault="00130017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5571C5A5" w14:textId="77777777" w:rsidR="00130017" w:rsidRPr="006D7D73" w:rsidRDefault="00130017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08B840F5" w14:textId="77777777" w:rsidR="00130017" w:rsidRPr="006D7D73" w:rsidRDefault="00130017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72349CCB" w14:textId="77777777" w:rsidR="00130017" w:rsidRPr="006D7D73" w:rsidRDefault="00130017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76FFFBF" w14:textId="77777777" w:rsidR="00130017" w:rsidRPr="006D7D73" w:rsidRDefault="00130017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7C1B93" wp14:editId="223AB962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2" name="文字方塊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8DC655" w14:textId="77777777" w:rsidR="00130017" w:rsidRPr="008D523F" w:rsidRDefault="00130017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2FFE88FD" w14:textId="77777777" w:rsidR="00130017" w:rsidRPr="008D523F" w:rsidRDefault="00130017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7C1B93" id="_x0000_t202" coordsize="21600,21600" o:spt="202" path="m,l,21600r21600,l21600,xe">
                <v:stroke joinstyle="miter"/>
                <v:path gradientshapeok="t" o:connecttype="rect"/>
              </v:shapetype>
              <v:shape id="文字方塊 7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ABjlb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E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ABjlbjAAAADQEAAA8AAAAAAAAAAAAAAAAAggQA&#10;AGRycy9kb3ducmV2LnhtbFBLBQYAAAAABAAEAPMAAACSBQAAAAA=&#10;" fillcolor="white [3201]" stroked="f" strokeweight="1pt">
                <v:textbox>
                  <w:txbxContent>
                    <w:p w14:paraId="4E8DC655" w14:textId="77777777" w:rsidR="00130017" w:rsidRPr="008D523F" w:rsidRDefault="00130017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2FFE88FD" w14:textId="77777777" w:rsidR="00130017" w:rsidRPr="008D523F" w:rsidRDefault="00130017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130017" w:rsidRPr="006D7D73" w14:paraId="48FB26FB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EB320B9" w14:textId="77777777" w:rsidR="00130017" w:rsidRPr="006D7D73" w:rsidRDefault="00130017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30017" w:rsidRPr="006D7D73" w14:paraId="187050C6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1359DA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0F6AE4E7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2DC2A31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34B5D17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D3EF32E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1303EB8E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30017" w:rsidRPr="006D7D73" w14:paraId="754D9AE7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D77986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105DC8FF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參考</w:t>
            </w:r>
            <w:r w:rsidRPr="006D7D73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6D7D7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8F4A4C4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5C61F401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4DAAD7F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43EA087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A12825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0E8DE9C3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D3C918B" w14:textId="77777777" w:rsidR="00130017" w:rsidRPr="006D7D73" w:rsidRDefault="00130017" w:rsidP="00FA703F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7A864A0" w14:textId="77777777" w:rsidR="00130017" w:rsidRPr="006D7D73" w:rsidRDefault="00130017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22933E0" w14:textId="77777777" w:rsidR="00130017" w:rsidRDefault="00130017" w:rsidP="00F125C1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30" w:dyaOrig="15600" w14:anchorId="41E6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56.25pt" o:ole="">
            <v:imagedata r:id="rId5" o:title=""/>
          </v:shape>
          <o:OLEObject Type="Embed" ProgID="Visio.Drawing.11" ShapeID="_x0000_i1025" DrawAspect="Content" ObjectID="_1710888406" r:id="rId6"/>
        </w:object>
      </w:r>
    </w:p>
    <w:p w14:paraId="31B80BD7" w14:textId="77777777" w:rsidR="00130017" w:rsidRPr="006D7D73" w:rsidRDefault="00130017" w:rsidP="00F125C1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130017" w:rsidRPr="006D7D73" w14:paraId="4931AB89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AB0D7F" w14:textId="77777777" w:rsidR="00130017" w:rsidRPr="006D7D73" w:rsidRDefault="00130017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30017" w:rsidRPr="006D7D73" w14:paraId="7D5D51EB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8E7DEA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2813700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5227CF4B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5C48575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E4BC8C6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1C622CCC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30017" w:rsidRPr="006D7D73" w14:paraId="0168B899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1C8CFA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6258F5CF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參考</w:t>
            </w:r>
            <w:r w:rsidRPr="006D7D73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6D7D7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9DAFFB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191A8F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C0CB5A5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EA15C93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F6940E1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23EACA8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297E7C5B" w14:textId="77777777" w:rsidR="00130017" w:rsidRPr="006D7D73" w:rsidRDefault="00130017" w:rsidP="00FA7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75806E" w14:textId="77777777" w:rsidR="00130017" w:rsidRPr="006D7D73" w:rsidRDefault="00130017" w:rsidP="00F125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ACCEB57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14:paraId="026D5614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接受讀者參考諮詢：多重管道（口頭、電話、書面、E-mail等）受理讀者提出參考諮詢。</w:t>
      </w:r>
    </w:p>
    <w:p w14:paraId="378BFF34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確認問題範圍、性質及瞭解讀者需求：</w:t>
      </w:r>
    </w:p>
    <w:p w14:paraId="10CA41BE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瞭解問題：對於讀者諮詢之問題，通常會實際瞭解或線上操作一遍，以便清楚問題所在。如和系統操作相關時，則可試著和讀者同步操作，直接線上瞭解問題之所在。</w:t>
      </w:r>
    </w:p>
    <w:p w14:paraId="3A48C3F5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14:paraId="14924EBF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14:paraId="4BE3A677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14:paraId="7775FC18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婉拒限制回答之問題：</w:t>
      </w:r>
    </w:p>
    <w:p w14:paraId="04550EE5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14:paraId="4E292981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14:paraId="1C2A0A30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3.文件翻譯：館員不代為翻譯書信或文件。</w:t>
      </w:r>
    </w:p>
    <w:p w14:paraId="13D5A27D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4.數學、統計、技術問題：館員不代為解答數學、統計、技術工程等問題。</w:t>
      </w:r>
    </w:p>
    <w:p w14:paraId="05C76117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5.考試、作業、有獎徵答、猜謎：館員不解答讀者考試、學生作業、有獎徵答及猜謎等問題。</w:t>
      </w:r>
    </w:p>
    <w:p w14:paraId="4CE4745D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6.人生及個人問題：館員不解答有關人生或個人感情問題。</w:t>
      </w:r>
    </w:p>
    <w:p w14:paraId="7350F8C9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轉介服務：對於參考館員無法回答之問題，可轉介至適合單位或廣徵各界解題。</w:t>
      </w:r>
    </w:p>
    <w:p w14:paraId="04653188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館員雖不回答上述問題，但可指出館藏資料供其參考或提供適切的轉介服務。</w:t>
      </w:r>
    </w:p>
    <w:p w14:paraId="3929E149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判斷問題類型：</w:t>
      </w:r>
    </w:p>
    <w:p w14:paraId="16B46DD0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1.判定問題為指示型、簡單事實型、主題型或研究型。</w:t>
      </w:r>
    </w:p>
    <w:p w14:paraId="22E57232" w14:textId="77777777" w:rsidR="00130017" w:rsidRPr="006D7D73" w:rsidRDefault="00130017" w:rsidP="00F125C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2.依據不同類型，進行資料查檢及提供適合的回覆。</w:t>
      </w:r>
    </w:p>
    <w:p w14:paraId="575AB364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14:paraId="4DA0EB41" w14:textId="77777777" w:rsidR="00130017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彙整、統計當月諮詢及電子郵件、線上諮詢次數。</w:t>
      </w:r>
    </w:p>
    <w:p w14:paraId="316DF3FB" w14:textId="77777777" w:rsidR="00130017" w:rsidRPr="006D7D73" w:rsidRDefault="00130017" w:rsidP="001300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130017" w:rsidRPr="006D7D73" w14:paraId="41970B8F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35B614" w14:textId="77777777" w:rsidR="00130017" w:rsidRPr="006D7D73" w:rsidRDefault="00130017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30017" w:rsidRPr="006D7D73" w14:paraId="413DA800" w14:textId="77777777" w:rsidTr="00AD2F7C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AA3552C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47076C3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2CFAE7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7465947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7FDE675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627F1B0D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30017" w:rsidRPr="006D7D73" w14:paraId="0CC263F9" w14:textId="77777777" w:rsidTr="00AD2F7C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562DF83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參考服務</w:t>
            </w:r>
          </w:p>
          <w:p w14:paraId="6D25AAC9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參考</w:t>
            </w:r>
            <w:r w:rsidRPr="006D7D73">
              <w:rPr>
                <w:rFonts w:ascii="標楷體" w:eastAsia="標楷體" w:hAnsi="標楷體" w:hint="eastAsia"/>
                <w:b/>
                <w:strike/>
              </w:rPr>
              <w:t>咨</w:t>
            </w:r>
            <w:r w:rsidRPr="006D7D7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15C725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385C676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2E1B658D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C138D0A" w14:textId="77777777" w:rsidR="00130017" w:rsidRPr="006D7D73" w:rsidRDefault="00130017" w:rsidP="00F125C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16A906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3頁/</w:t>
            </w:r>
          </w:p>
          <w:p w14:paraId="115F36B4" w14:textId="77777777" w:rsidR="00130017" w:rsidRPr="006D7D73" w:rsidRDefault="00130017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881ED00" w14:textId="77777777" w:rsidR="00130017" w:rsidRPr="006D7D73" w:rsidRDefault="00130017" w:rsidP="00FA703F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B6DCC8D" w14:textId="77777777" w:rsidR="00130017" w:rsidRPr="006D7D73" w:rsidRDefault="00130017" w:rsidP="00F125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4E4D15DD" w14:textId="77777777" w:rsidR="00130017" w:rsidRPr="006D7D73" w:rsidRDefault="00130017" w:rsidP="00F125C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1.參考諮詢是否有紀錄。</w:t>
      </w:r>
    </w:p>
    <w:p w14:paraId="7E4C948D" w14:textId="77777777" w:rsidR="00130017" w:rsidRPr="006D7D73" w:rsidRDefault="00130017" w:rsidP="00F125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AEBDA2F" w14:textId="77777777" w:rsidR="00130017" w:rsidRPr="006D7D73" w:rsidRDefault="00130017" w:rsidP="00F125C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4.1.</w:t>
      </w:r>
      <w:r w:rsidRPr="006D7D73">
        <w:rPr>
          <w:rFonts w:ascii="標楷體" w:eastAsia="標楷體" w:hAnsi="標楷體" w:hint="eastAsia"/>
        </w:rPr>
        <w:t>讀者諮詢處理單。</w:t>
      </w:r>
    </w:p>
    <w:p w14:paraId="251E2BBF" w14:textId="77777777" w:rsidR="00130017" w:rsidRPr="006D7D73" w:rsidRDefault="00130017" w:rsidP="00F125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180FCBB" w14:textId="77777777" w:rsidR="00130017" w:rsidRPr="006D7D73" w:rsidRDefault="00130017" w:rsidP="001300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國家圖書館參考服務指引。</w:t>
      </w:r>
    </w:p>
    <w:p w14:paraId="1C6C4A35" w14:textId="77777777" w:rsidR="00130017" w:rsidRPr="006D7D73" w:rsidRDefault="00130017" w:rsidP="00FA703F">
      <w:pPr>
        <w:rPr>
          <w:rFonts w:ascii="標楷體" w:eastAsia="標楷體" w:hAnsi="標楷體"/>
        </w:rPr>
      </w:pPr>
    </w:p>
    <w:p w14:paraId="0167968B" w14:textId="77777777" w:rsidR="00130017" w:rsidRPr="006D7D73" w:rsidRDefault="00130017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E070A50" w14:textId="77777777" w:rsidR="00130017" w:rsidRDefault="00130017" w:rsidP="00DD48F3">
      <w:pPr>
        <w:sectPr w:rsidR="00130017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F23ABA0" w14:textId="77777777" w:rsidR="006D0716" w:rsidRDefault="006D0716"/>
    <w:sectPr w:rsidR="006D071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9DD1B98"/>
    <w:multiLevelType w:val="hybridMultilevel"/>
    <w:tmpl w:val="0E146E62"/>
    <w:lvl w:ilvl="0" w:tplc="0D1656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8372F06"/>
    <w:multiLevelType w:val="hybridMultilevel"/>
    <w:tmpl w:val="76B2EDCC"/>
    <w:lvl w:ilvl="0" w:tplc="AC62C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325255652">
    <w:abstractNumId w:val="1"/>
  </w:num>
  <w:num w:numId="2" w16cid:durableId="894049009">
    <w:abstractNumId w:val="0"/>
  </w:num>
  <w:num w:numId="3" w16cid:durableId="1464881276">
    <w:abstractNumId w:val="3"/>
  </w:num>
  <w:num w:numId="4" w16cid:durableId="166994670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017"/>
    <w:rsid w:val="00130017"/>
    <w:rsid w:val="006D0716"/>
    <w:rsid w:val="00906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54A4F3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001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30017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130017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13001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3001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3001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313413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5</Words>
  <Characters>1572</Characters>
  <Application>Microsoft Office Word</Application>
  <DocSecurity>0</DocSecurity>
  <Lines>13</Lines>
  <Paragraphs>3</Paragraphs>
  <ScaleCrop>false</ScaleCrop>
  <Company/>
  <LinksUpToDate>false</LinksUpToDate>
  <CharactersWithSpaces>1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0:00Z</dcterms:modified>
</cp:coreProperties>
</file>